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706F88A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39845</wp:posOffset>
            </wp:positionH>
            <wp:positionV relativeFrom="page">
              <wp:posOffset>1312545</wp:posOffset>
            </wp:positionV>
            <wp:extent cx="1543685" cy="1153160"/>
            <wp:effectExtent l="0" t="0" r="18415" b="889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1023" t="35944" r="29810" b="24092"/>
                    <a:stretch>
                      <a:fillRect/>
                    </a:stretch>
                  </pic:blipFill>
                  <pic:spPr>
                    <a:xfrm>
                      <a:off x="0" y="0"/>
                      <a:ext cx="1543685" cy="115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DC8AC2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800~107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561697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9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50B75A6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7B5C88A5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1E55EBB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bookmarkStart w:id="4" w:name="_GoBack"/>
      <w:r>
        <w:rPr>
          <w:rFonts w:hint="eastAsia"/>
          <w:szCs w:val="21"/>
          <w:highlight w:val="none"/>
          <w:lang w:val="en-US" w:eastAsia="zh-CN"/>
        </w:rPr>
        <w:t>98</w:t>
      </w:r>
      <w:bookmarkEnd w:id="4"/>
      <w:r>
        <w:rPr>
          <w:rFonts w:hint="eastAsia"/>
          <w:szCs w:val="21"/>
        </w:rPr>
        <w:t xml:space="preserve">mA@VCC=5V </w:t>
      </w:r>
    </w:p>
    <w:p w14:paraId="4F7C081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013ACF4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</w:rPr>
        <w:t>dBc</w:t>
      </w:r>
    </w:p>
    <w:p w14:paraId="663B950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318075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AA0527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7D0E2D89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271B00B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7350D8EE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highlight w:val="none"/>
          <w:lang w:val="en-US" w:eastAsia="zh-CN"/>
        </w:rPr>
        <w:t>081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A3FFDA4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2B489D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DB7B39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7E459C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90004B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0813D8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4028C8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E89F0C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604F3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E946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04EE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E4F7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C6B8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7145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193DA8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541FA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E7FF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EE69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C1D7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E99C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FF92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C616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BC47F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3D67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ED41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8792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7455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3311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C70A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8CAE5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B2F5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484A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4E222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0C42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1ACD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9153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6BEA1655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7DEF52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398D52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4F6EFA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5372F73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A707EA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8D7B08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4E82C9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2E4F15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E0DB8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AF0B4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C5357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B716C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3EEC9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D4D1B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01E88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585FD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7AD58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E57B9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shd w:val="clear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42B4CD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F6B9F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AF435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84308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655E4A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736B6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D5883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18DAC68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6C9613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4EE90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0A9F3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431EB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8E89AC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26F766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48879E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A3115B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4317D8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735682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B676E4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A50D5B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1865C1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3E57D89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1A934EC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FD069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45F34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554FB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276D0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C3F58F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05BA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E506B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4B956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50C6F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42AEB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86EEF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997F92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6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0405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2C8281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FCDF6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619E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342DF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98F37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06531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7CDA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0E0B9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22296F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C8739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8E9DB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39F0A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77A53E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E4F3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7472A2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F4847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FA139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FF7A9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1DF56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1826AD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9C3B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564D5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4D7B8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0FFF8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7F9A4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1DFC1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9C3DF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53A01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E08A0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2DFD2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FBD55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56B9D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85AD8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CEBBFF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DF05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52E53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B1D35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38271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C1DE67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2BEE6B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vAlign w:val="center"/>
          </w:tcPr>
          <w:p w14:paraId="7607564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2DA16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7BF1C3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6E803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76481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001C9E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54C732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74F0035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2411F4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5A49B7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60D94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BE5256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CBC0FB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67BBA8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1ACE89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CD8BA8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B7380C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0CB08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0AFD8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64ACC76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0962DC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4C117DF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310654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577F30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DACBF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9259B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EEE2FF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82C362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73EE477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5C919A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D0E597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DAE374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577F93A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671CAD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65E42C0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54E45D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A32D8C6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1BCA6F53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5C5C3E7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601D4F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134F91A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D35977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66189C7C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2FBD01B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2499C41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43025</wp:posOffset>
                  </wp:positionH>
                  <wp:positionV relativeFrom="page">
                    <wp:posOffset>342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4B753C57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009B438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871F72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500040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FFF2E0E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18DBC82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D89561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31B1A34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74040</wp:posOffset>
            </wp:positionH>
            <wp:positionV relativeFrom="paragraph">
              <wp:posOffset>9017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Visio.Drawing.11" ShapeID="_x0000_s2751" DrawAspect="Content" ObjectID="_1468075725" r:id="rId19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6B94F22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F9B186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90300CD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547992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A762A1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9B09B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B5B07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2D300D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D16C7B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C17676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522F94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909DD3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A92707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EAFC6A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DE214B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6FBE88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08E0410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7BFA9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AA89C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7F6B0B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A255D3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0079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27F0F8E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61417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183E47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BBF1F5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BBD93C3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27EB9C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AB532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545D288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3FF3A2B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F37CB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7F64C2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A8B47C3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339D948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CBB11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highlight w:val="none"/>
        <w:lang w:val="en-US" w:eastAsia="zh-CN"/>
      </w:rPr>
      <w:t>081008-001</w:t>
    </w:r>
  </w:p>
  <w:p w14:paraId="04A1F42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800-1040</w:t>
    </w:r>
    <w:r>
      <w:rPr>
        <w:rFonts w:hint="eastAsia" w:ascii="Arial" w:hAnsi="Arial"/>
        <w:b/>
        <w:i/>
        <w:sz w:val="24"/>
        <w:szCs w:val="24"/>
        <w:highlight w:val="none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36D61E9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8E4437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551B57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081008-001</w:t>
    </w:r>
  </w:p>
  <w:p w14:paraId="79CBB751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800-104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B9C41D9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CFF2E42"/>
    <w:rsid w:val="6F6E053E"/>
    <w:rsid w:val="729678C9"/>
    <w:rsid w:val="732D1A6A"/>
    <w:rsid w:val="7375655F"/>
    <w:rsid w:val="78E82250"/>
    <w:rsid w:val="7C4D6DA5"/>
    <w:rsid w:val="7D160588"/>
    <w:rsid w:val="7F4412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7</Characters>
  <Lines>233</Lines>
  <Paragraphs>194</Paragraphs>
  <TotalTime>1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7:25:32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BF958EE39D0242D785DBAE064DC00458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